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CC3F11">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CC3F11">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w:t>
      </w:r>
      <w:r w:rsidR="009C63BE">
        <w:t xml:space="preserve"> the</w:t>
      </w:r>
      <w:r>
        <w:t xml:space="preserve">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 xml:space="preserve">Create a user-friendly dashboard  that allows users to view the gathered metrics in either graph form or other representations using </w:t>
            </w:r>
            <w:proofErr w:type="spellStart"/>
            <w:r>
              <w:rPr>
                <w:rFonts w:ascii="Times New Roman" w:hAnsi="Times New Roman"/>
                <w:sz w:val="24"/>
                <w:szCs w:val="24"/>
              </w:rPr>
              <w:t>Grafana</w:t>
            </w:r>
            <w:proofErr w:type="spellEnd"/>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 xml:space="preserve">Create a flexible framework that can be deployed within IBM’s Cloud Solution’s development infrastructure using </w:t>
            </w:r>
            <w:proofErr w:type="spellStart"/>
            <w:r>
              <w:rPr>
                <w:rFonts w:ascii="Times New Roman" w:hAnsi="Times New Roman"/>
                <w:sz w:val="24"/>
                <w:szCs w:val="24"/>
              </w:rPr>
              <w:t>Ansible</w:t>
            </w:r>
            <w:proofErr w:type="spellEnd"/>
            <w:r>
              <w:rPr>
                <w:rFonts w:ascii="Times New Roman" w:hAnsi="Times New Roman"/>
                <w:sz w:val="24"/>
                <w:szCs w:val="24"/>
              </w:rPr>
              <w:t xml:space="preserv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88382D">
      <w:pPr>
        <w:pStyle w:val="DocumentText"/>
        <w:ind w:firstLine="720"/>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proofErr w:type="spellStart"/>
            <w:r>
              <w:rPr>
                <w:rFonts w:ascii="Times New Roman" w:hAnsi="Times New Roman"/>
                <w:sz w:val="24"/>
                <w:szCs w:val="24"/>
              </w:rPr>
              <w:t>Grafana</w:t>
            </w:r>
            <w:proofErr w:type="spellEnd"/>
            <w:r>
              <w:rPr>
                <w:rFonts w:ascii="Times New Roman" w:hAnsi="Times New Roman"/>
                <w:sz w:val="24"/>
                <w:szCs w:val="24"/>
              </w:rPr>
              <w:t>, Python</w:t>
            </w:r>
            <w:r w:rsidR="0050701C">
              <w:rPr>
                <w:rFonts w:ascii="Times New Roman" w:hAnsi="Times New Roman"/>
                <w:sz w:val="24"/>
                <w:szCs w:val="24"/>
              </w:rPr>
              <w:t xml:space="preserve">, </w:t>
            </w:r>
            <w:proofErr w:type="spellStart"/>
            <w:r w:rsidR="0050701C">
              <w:rPr>
                <w:rFonts w:ascii="Times New Roman" w:hAnsi="Times New Roman"/>
                <w:sz w:val="24"/>
                <w:szCs w:val="24"/>
              </w:rPr>
              <w:t>Ansible</w:t>
            </w:r>
            <w:proofErr w:type="spellEnd"/>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 xml:space="preserve">Jake </w:t>
            </w:r>
            <w:proofErr w:type="spellStart"/>
            <w:r>
              <w:t>Morlock</w:t>
            </w:r>
            <w:proofErr w:type="spellEnd"/>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 xml:space="preserve">Mathew </w:t>
            </w:r>
            <w:proofErr w:type="spellStart"/>
            <w:r>
              <w:t>Odden</w:t>
            </w:r>
            <w:proofErr w:type="spellEnd"/>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 xml:space="preserve">Adam </w:t>
            </w:r>
            <w:proofErr w:type="spellStart"/>
            <w:r>
              <w:t>Reznechek</w:t>
            </w:r>
            <w:proofErr w:type="spellEnd"/>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CC3F11">
              <w:rPr>
                <w:rFonts w:ascii="Times New Roman" w:hAnsi="Times New Roman"/>
                <w:sz w:val="24"/>
              </w:rPr>
            </w:r>
            <w:r w:rsidR="00CC3F11">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proofErr w:type="spellStart"/>
      <w:r w:rsidR="00F6304E">
        <w:t>Ansible</w:t>
      </w:r>
      <w:proofErr w:type="spellEnd"/>
      <w:r>
        <w:t xml:space="preserve">.  </w:t>
      </w:r>
      <w:proofErr w:type="spellStart"/>
      <w:r w:rsidR="00F6304E">
        <w:t>Ansible</w:t>
      </w:r>
      <w:proofErr w:type="spellEnd"/>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B64F1" w:rsidRDefault="008B64F1"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lastRenderedPageBreak/>
        <w:t>4.3</w:t>
      </w:r>
      <w:r>
        <w:tab/>
        <w:t>Use Case Diagrams</w:t>
      </w:r>
      <w:bookmarkEnd w:id="78"/>
      <w:bookmarkEnd w:id="79"/>
      <w:bookmarkEnd w:id="80"/>
      <w:bookmarkEnd w:id="81"/>
    </w:p>
    <w:p w:rsidR="00195266" w:rsidRDefault="00195266" w:rsidP="00195266">
      <w:pPr>
        <w:pStyle w:val="DocumentText"/>
        <w:jc w:val="center"/>
      </w:pPr>
      <w:r>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5pt" o:ole="">
            <v:imagedata r:id="rId12" o:title=""/>
          </v:shape>
          <o:OLEObject Type="Embed" ProgID="Visio.Drawing.15" ShapeID="_x0000_i1025" DrawAspect="Content" ObjectID="_1490559990"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2pt" o:ole="">
            <v:imagedata r:id="rId14" o:title=""/>
          </v:shape>
          <o:OLEObject Type="Embed" ProgID="Visio.Drawing.15" ShapeID="_x0000_i1026" DrawAspect="Content" ObjectID="_1490559991" r:id="rId15"/>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lastRenderedPageBreak/>
        <w:t>4.4</w:t>
      </w:r>
      <w:r>
        <w:tab/>
      </w:r>
      <w:bookmarkEnd w:id="82"/>
      <w:bookmarkEnd w:id="83"/>
      <w:bookmarkEnd w:id="84"/>
      <w:r>
        <w:t>User Stories (Requirements)</w:t>
      </w:r>
      <w:bookmarkEnd w:id="85"/>
    </w:p>
    <w:p w:rsidR="00195266" w:rsidRDefault="00195266" w:rsidP="00195266">
      <w:pPr>
        <w:pStyle w:val="DocumentText"/>
      </w:pPr>
      <w:r w:rsidRPr="004C4F25">
        <w:rPr>
          <w:b/>
        </w:rPr>
        <w:t>User Story Points Benchmark</w:t>
      </w:r>
      <w:r>
        <w:t xml:space="preserve"> – All tea</w:t>
      </w:r>
      <w:r w:rsidR="001F19BE">
        <w:t xml:space="preserve">m members agree that setting up a </w:t>
      </w:r>
      <w:proofErr w:type="spellStart"/>
      <w:r w:rsidR="001F19BE">
        <w:t>git</w:t>
      </w:r>
      <w:proofErr w:type="spellEnd"/>
      <w:r w:rsidR="001F19BE">
        <w:t xml:space="preserve"> repository</w:t>
      </w:r>
      <w:r>
        <w:t xml:space="preserve"> for use</w:t>
      </w:r>
      <w:r w:rsidR="001F19BE">
        <w:t xml:space="preserve"> in this system would be worth 5</w:t>
      </w:r>
      <w:r>
        <w:t xml:space="preserve"> points.  </w:t>
      </w:r>
      <w:r w:rsidR="001F19BE">
        <w:t xml:space="preserve">All members have had previous experience with </w:t>
      </w:r>
      <w:proofErr w:type="spellStart"/>
      <w:r w:rsidR="001F19BE">
        <w:t>git</w:t>
      </w:r>
      <w:proofErr w:type="spellEnd"/>
      <w:r w:rsidR="001F19BE">
        <w:t>.</w:t>
      </w:r>
    </w:p>
    <w:tbl>
      <w:tblPr>
        <w:tblW w:w="10567" w:type="dxa"/>
        <w:tblInd w:w="-605" w:type="dxa"/>
        <w:tblLayout w:type="fixed"/>
        <w:tblLook w:val="0000" w:firstRow="0" w:lastRow="0" w:firstColumn="0" w:lastColumn="0" w:noHBand="0" w:noVBand="0"/>
      </w:tblPr>
      <w:tblGrid>
        <w:gridCol w:w="803"/>
        <w:gridCol w:w="1530"/>
        <w:gridCol w:w="6482"/>
        <w:gridCol w:w="876"/>
        <w:gridCol w:w="876"/>
      </w:tblGrid>
      <w:tr w:rsidR="00195266" w:rsidTr="009C63BE">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153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648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C63BE">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153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 xml:space="preserve">Setup </w:t>
            </w:r>
            <w:proofErr w:type="spellStart"/>
            <w:r>
              <w:t>Github</w:t>
            </w:r>
            <w:proofErr w:type="spellEnd"/>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 xml:space="preserve">Make sure that all users can commit changes to </w:t>
            </w:r>
            <w:proofErr w:type="spellStart"/>
            <w:r>
              <w:t>Github</w:t>
            </w:r>
            <w:proofErr w:type="spellEnd"/>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lastRenderedPageBreak/>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88382D">
      <w:pPr>
        <w:pStyle w:val="Style3"/>
        <w:ind w:firstLine="720"/>
      </w:pPr>
      <w:r>
        <w:t xml:space="preserve">The </w:t>
      </w:r>
      <w:r w:rsidR="0050667B">
        <w:t xml:space="preserve">major goal of this project is to take existing graphing, deployment, and metric logging technologies and repurposing those technologies to track the build metrics on a continuous integration system.  These metrics provide a useful data set to find what part of the system may be creating problems such as bottlenecks, frequent errors and commonly submitted bug fixes.  The technologies chosen to solve this are: </w:t>
      </w:r>
      <w:proofErr w:type="spellStart"/>
      <w:r w:rsidR="0050667B">
        <w:t>Grafana</w:t>
      </w:r>
      <w:proofErr w:type="spellEnd"/>
      <w:r w:rsidR="0050667B">
        <w:t xml:space="preserve"> to display the metrics shown, </w:t>
      </w:r>
      <w:proofErr w:type="spellStart"/>
      <w:r w:rsidR="0050667B">
        <w:t>Ansible</w:t>
      </w:r>
      <w:proofErr w:type="spellEnd"/>
      <w:r w:rsidR="0050667B">
        <w:t xml:space="preserve"> will be used to make the deployment easier, and finally Jenkins is the current platform used for continuous integration by IBM.</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3D41DF" w:rsidP="0088382D">
      <w:pPr>
        <w:pStyle w:val="Style3"/>
        <w:ind w:firstLine="720"/>
      </w:pPr>
      <w:r>
        <w:t>The primary scope of this project is to use existing technologies to create a dashboard</w:t>
      </w:r>
      <w:r w:rsidR="00195266">
        <w:t>.</w:t>
      </w:r>
      <w:r>
        <w:t xml:space="preserve">  In addition to this, IBM has requested that once the primary scope of the project is obtained, a system to automatically deploy the graphing software should be created, which we have chosen </w:t>
      </w:r>
      <w:proofErr w:type="spellStart"/>
      <w:r>
        <w:t>Ansible</w:t>
      </w:r>
      <w:proofErr w:type="spellEnd"/>
      <w:r>
        <w:t xml:space="preserve"> to accomplish.</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88382D">
      <w:pPr>
        <w:pStyle w:val="Style3"/>
        <w:ind w:firstLine="720"/>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7.5pt;height:46pt" o:ole="">
            <v:imagedata r:id="rId16" o:title=""/>
          </v:shape>
          <o:OLEObject Type="Embed" ProgID="Visio.Drawing.11" ShapeID="_x0000_i1027" DrawAspect="Content" ObjectID="_1490559992" r:id="rId17"/>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3D41DF"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 xml:space="preserve">data points should be kept.  In addition we will have to </w:t>
      </w:r>
      <w:r w:rsidR="006E5FEC">
        <w:lastRenderedPageBreak/>
        <w:t>interface with Jenkins, probably via plugins, to push this data into Carbon.</w:t>
      </w:r>
      <w:r w:rsidR="003D41DF">
        <w:t xml:space="preserve">  </w:t>
      </w:r>
    </w:p>
    <w:p w:rsidR="00C420A2" w:rsidRDefault="003D41DF" w:rsidP="003D41DF">
      <w:pPr>
        <w:ind w:firstLine="720"/>
      </w:pPr>
      <w:r>
        <w:t xml:space="preserve">In the diagram below, metrics are first pushed into the carbon listener server using an existing graphite plugin in the Jenkins continuous integration server. Next, this data is turned into Whisper objects which are stored in a database on the </w:t>
      </w:r>
      <w:proofErr w:type="spellStart"/>
      <w:r>
        <w:t>Grafana</w:t>
      </w:r>
      <w:proofErr w:type="spellEnd"/>
      <w:r>
        <w:t xml:space="preserve"> server.  Finally, those compiled metrics are them pushed to the </w:t>
      </w:r>
      <w:proofErr w:type="spellStart"/>
      <w:r>
        <w:t>Grafana</w:t>
      </w:r>
      <w:proofErr w:type="spellEnd"/>
      <w:r>
        <w:t xml:space="preserve"> web application and then the user may choose which metrics to graph and how to graph them.</w:t>
      </w:r>
    </w:p>
    <w:p w:rsidR="00195266"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3D41DF" w:rsidRDefault="003D41DF" w:rsidP="00195266"/>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Default="003829C5" w:rsidP="0088382D">
      <w:pPr>
        <w:pStyle w:val="DocumentText"/>
        <w:ind w:firstLine="720"/>
      </w:pPr>
      <w:r w:rsidRPr="003829C5">
        <w:t xml:space="preserve">In order to allow automatic deployment of our system our group had two candidate automation technologies, Chef and </w:t>
      </w:r>
      <w:proofErr w:type="spellStart"/>
      <w:r w:rsidRPr="003829C5">
        <w:t>Ansible</w:t>
      </w:r>
      <w:proofErr w:type="spellEnd"/>
      <w:r w:rsidRPr="003829C5">
        <w:t xml:space="preserve">.  Chef is a configuration management tool that streamlines server configuration based on user written “recipes”.  </w:t>
      </w:r>
      <w:proofErr w:type="spellStart"/>
      <w:r w:rsidRPr="003829C5">
        <w:t>Ansible</w:t>
      </w:r>
      <w:proofErr w:type="spellEnd"/>
      <w:r w:rsidRPr="003829C5">
        <w:t xml:space="preserve"> is a platform for configuring and managing computers by managing nodes over SSH. Although both technologies our viable for our solution we chose </w:t>
      </w:r>
      <w:proofErr w:type="spellStart"/>
      <w:r w:rsidR="004E54BC">
        <w:t>Ansible</w:t>
      </w:r>
      <w:proofErr w:type="spellEnd"/>
      <w:r w:rsidRPr="003829C5">
        <w:t xml:space="preserve"> because it </w:t>
      </w:r>
      <w:r w:rsidR="004E54BC">
        <w:t xml:space="preserve">proved to have more capabilities for what we need to deploy our project.  </w:t>
      </w:r>
    </w:p>
    <w:p w:rsidR="003D41DF" w:rsidRDefault="003D41DF" w:rsidP="005104B6">
      <w:pPr>
        <w:pStyle w:val="DocumentText"/>
      </w:pPr>
    </w:p>
    <w:p w:rsidR="003D41DF" w:rsidRDefault="003D41DF" w:rsidP="005104B6">
      <w:pPr>
        <w:pStyle w:val="DocumentText"/>
      </w:pPr>
    </w:p>
    <w:p w:rsidR="003D41DF" w:rsidRPr="005104B6" w:rsidRDefault="003D41DF" w:rsidP="005104B6">
      <w:pPr>
        <w:pStyle w:val="DocumentText"/>
      </w:pPr>
    </w:p>
    <w:p w:rsidR="00195266" w:rsidRDefault="00195266" w:rsidP="00195266">
      <w:pPr>
        <w:pStyle w:val="DocumentSectionHeading"/>
      </w:pPr>
      <w:bookmarkStart w:id="120" w:name="_Toc101329409"/>
      <w:bookmarkStart w:id="121" w:name="_Toc370827608"/>
      <w:bookmarkStart w:id="122" w:name="_Toc370827739"/>
      <w:bookmarkStart w:id="123" w:name="_Toc372915340"/>
      <w:bookmarkStart w:id="124" w:name="_Toc411877040"/>
      <w:r>
        <w:lastRenderedPageBreak/>
        <w:t>8</w:t>
      </w:r>
      <w:r w:rsidRPr="00355AD5">
        <w:t>.</w:t>
      </w:r>
      <w:r w:rsidRPr="00355AD5">
        <w:tab/>
      </w:r>
      <w:bookmarkEnd w:id="120"/>
      <w:r>
        <w:t>Project Closure</w:t>
      </w:r>
      <w:bookmarkEnd w:id="121"/>
      <w:bookmarkEnd w:id="122"/>
      <w:bookmarkEnd w:id="123"/>
      <w:bookmarkEnd w:id="124"/>
    </w:p>
    <w:p w:rsidR="00195266" w:rsidRDefault="00195266" w:rsidP="00195266">
      <w:pPr>
        <w:pStyle w:val="DocumentSubsectionHeading"/>
      </w:pPr>
      <w:bookmarkStart w:id="125" w:name="_Toc370827609"/>
      <w:bookmarkStart w:id="126" w:name="_Toc370827740"/>
      <w:bookmarkStart w:id="127" w:name="_Toc372915341"/>
      <w:bookmarkStart w:id="128" w:name="_Toc411877041"/>
      <w:r>
        <w:t>8.1</w:t>
      </w:r>
      <w:r>
        <w:tab/>
        <w:t>Goals / Vision</w:t>
      </w:r>
      <w:bookmarkEnd w:id="125"/>
      <w:bookmarkEnd w:id="126"/>
      <w:bookmarkEnd w:id="127"/>
      <w:bookmarkEnd w:id="128"/>
    </w:p>
    <w:p w:rsidR="008B64F1" w:rsidRPr="00E22074" w:rsidRDefault="008B64F1" w:rsidP="008B64F1">
      <w:pPr>
        <w:widowControl/>
        <w:suppressAutoHyphens w:val="0"/>
        <w:spacing w:after="200"/>
        <w:ind w:firstLine="720"/>
        <w:rPr>
          <w:b/>
        </w:rPr>
      </w:pPr>
      <w:bookmarkStart w:id="129" w:name="_Toc370827610"/>
      <w:bookmarkStart w:id="130" w:name="_Toc370827741"/>
      <w:bookmarkStart w:id="131" w:name="_Toc372915342"/>
      <w:bookmarkStart w:id="132" w:name="_Toc411877042"/>
      <w:r>
        <w:t xml:space="preserve">Overall, our group was able to accomplish the goals set before us by IBM for our capstone project.  We delivered a metric tracking system with a real time graphical user interface that is able to communicate with multiple continuous integration servers simultaneously.    </w:t>
      </w:r>
      <w:r w:rsidR="00CC3F11">
        <w:t xml:space="preserve">Through the use of the existing Graphing package </w:t>
      </w:r>
      <w:proofErr w:type="spellStart"/>
      <w:r w:rsidR="00CC3F11">
        <w:t>Grafana</w:t>
      </w:r>
      <w:proofErr w:type="spellEnd"/>
      <w:r w:rsidR="00CC3F11">
        <w:t xml:space="preserve">, we were able to configure the baseline codebase to interact with the Jenkins continuous integration metrics in a way that is useful to the IBM team.  </w:t>
      </w:r>
      <w:proofErr w:type="spellStart"/>
      <w:r w:rsidR="00CC3F11">
        <w:t>Grafana</w:t>
      </w:r>
      <w:proofErr w:type="spellEnd"/>
      <w:r w:rsidR="00CC3F11">
        <w:t xml:space="preserve"> is able to display data such as build time, where the build </w:t>
      </w:r>
      <w:r w:rsidR="0088382D">
        <w:t>originated</w:t>
      </w:r>
      <w:r w:rsidR="00CC3F11">
        <w:t xml:space="preserve"> from, </w:t>
      </w:r>
      <w:r w:rsidR="00796CAC">
        <w:t xml:space="preserve">what was changed etc.  This data can then be dynamically displayed in any way the user desires to have them displayed as </w:t>
      </w:r>
      <w:proofErr w:type="spellStart"/>
      <w:r w:rsidR="00796CAC">
        <w:t>Grafana</w:t>
      </w:r>
      <w:proofErr w:type="spellEnd"/>
      <w:r w:rsidR="00796CAC">
        <w:t xml:space="preserve"> allows custom graphing schemas to be saved by each individual user.  Finally, an</w:t>
      </w:r>
      <w:bookmarkStart w:id="133" w:name="_GoBack"/>
      <w:bookmarkEnd w:id="133"/>
      <w:r w:rsidR="00796CAC">
        <w:t xml:space="preserve"> </w:t>
      </w:r>
      <w:proofErr w:type="spellStart"/>
      <w:r w:rsidR="00796CAC">
        <w:t>Ansible</w:t>
      </w:r>
      <w:proofErr w:type="spellEnd"/>
      <w:r w:rsidR="00796CAC">
        <w:t xml:space="preserve"> playbook or automatic deployment schema was created to make the process of installing and configuring the project as easy as possible for the user.  </w:t>
      </w:r>
      <w:proofErr w:type="spellStart"/>
      <w:r w:rsidR="00796CAC">
        <w:t>Ansible</w:t>
      </w:r>
      <w:proofErr w:type="spellEnd"/>
      <w:r w:rsidR="00796CAC">
        <w:t xml:space="preserve"> will make the solution as close to a 1 click install solution as humanly possible making the time between install and useful uptime minimal.</w:t>
      </w:r>
    </w:p>
    <w:p w:rsidR="00195266" w:rsidRDefault="00195266" w:rsidP="00195266">
      <w:pPr>
        <w:pStyle w:val="DocumentSubsectionHeading"/>
      </w:pPr>
      <w:r>
        <w:t>8.2</w:t>
      </w:r>
      <w:r>
        <w:tab/>
        <w:t>Delivered Solution</w:t>
      </w:r>
      <w:bookmarkEnd w:id="129"/>
      <w:bookmarkEnd w:id="130"/>
      <w:bookmarkEnd w:id="131"/>
      <w:bookmarkEnd w:id="132"/>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34" w:name="_Toc370827611"/>
      <w:bookmarkStart w:id="135" w:name="_Toc370827742"/>
      <w:bookmarkStart w:id="136" w:name="_Toc372915343"/>
      <w:bookmarkStart w:id="137" w:name="_Toc411877043"/>
      <w:r>
        <w:t>8.3</w:t>
      </w:r>
      <w:r>
        <w:tab/>
        <w:t>Remaining Work</w:t>
      </w:r>
      <w:bookmarkEnd w:id="134"/>
      <w:bookmarkEnd w:id="135"/>
      <w:bookmarkEnd w:id="136"/>
      <w:bookmarkEnd w:id="13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38" w:name="_Toc370827612"/>
      <w:bookmarkStart w:id="139" w:name="_Toc370827743"/>
      <w:bookmarkStart w:id="140" w:name="_Toc372915344"/>
      <w:bookmarkStart w:id="141" w:name="_Toc411877044"/>
      <w:r>
        <w:lastRenderedPageBreak/>
        <w:t>9.</w:t>
      </w:r>
      <w:r>
        <w:tab/>
        <w:t>Deliverables</w:t>
      </w:r>
      <w:bookmarkEnd w:id="138"/>
      <w:bookmarkEnd w:id="139"/>
      <w:bookmarkEnd w:id="140"/>
      <w:bookmarkEnd w:id="14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42" w:name="_Toc370827613"/>
      <w:bookmarkStart w:id="143" w:name="_Toc370827744"/>
      <w:bookmarkStart w:id="144" w:name="_Toc372915345"/>
      <w:bookmarkStart w:id="145" w:name="_Toc411877045"/>
      <w:r>
        <w:t>9</w:t>
      </w:r>
      <w:r w:rsidRPr="004A1FE2">
        <w:t>.1</w:t>
      </w:r>
      <w:r w:rsidRPr="004A1FE2">
        <w:tab/>
      </w:r>
      <w:r>
        <w:t>Study Results</w:t>
      </w:r>
      <w:bookmarkEnd w:id="142"/>
      <w:bookmarkEnd w:id="143"/>
      <w:bookmarkEnd w:id="144"/>
      <w:bookmarkEnd w:id="145"/>
    </w:p>
    <w:p w:rsidR="00195266" w:rsidRDefault="00195266" w:rsidP="00195266">
      <w:pPr>
        <w:pStyle w:val="DocumentText"/>
      </w:pPr>
      <w:r>
        <w:t xml:space="preserve">&lt;&lt; The location of the results of any studies performed as part of this project. &gt;&gt; </w:t>
      </w:r>
    </w:p>
    <w:p w:rsidR="00195266" w:rsidRDefault="00195266" w:rsidP="00195266">
      <w:pPr>
        <w:pStyle w:val="DocumentSubsectionHeading"/>
      </w:pPr>
      <w:bookmarkStart w:id="146" w:name="_Toc370827614"/>
      <w:bookmarkStart w:id="147" w:name="_Toc370827745"/>
      <w:bookmarkStart w:id="148" w:name="_Toc372915346"/>
      <w:bookmarkStart w:id="149" w:name="_Toc411877046"/>
      <w:r>
        <w:t>9.2</w:t>
      </w:r>
      <w:r>
        <w:tab/>
        <w:t>Requirements and Design Documents</w:t>
      </w:r>
      <w:bookmarkEnd w:id="146"/>
      <w:bookmarkEnd w:id="147"/>
      <w:bookmarkEnd w:id="148"/>
      <w:bookmarkEnd w:id="149"/>
    </w:p>
    <w:p w:rsidR="008B64F1" w:rsidRPr="008B64F1" w:rsidRDefault="008B64F1" w:rsidP="00195266">
      <w:pPr>
        <w:pStyle w:val="DocumentSubsectionHeading"/>
        <w:rPr>
          <w:b w:val="0"/>
          <w:sz w:val="24"/>
        </w:rPr>
      </w:pPr>
      <w:r w:rsidRPr="008B64F1">
        <w:rPr>
          <w:b w:val="0"/>
          <w:sz w:val="24"/>
        </w:rPr>
        <w:t>https://github.com/the0ldknighte/IBM_Capstone_Project/tree/master/Documents</w:t>
      </w:r>
    </w:p>
    <w:p w:rsidR="00195266" w:rsidRDefault="00195266" w:rsidP="00195266">
      <w:pPr>
        <w:pStyle w:val="DocumentSubsectionHeading"/>
      </w:pPr>
      <w:bookmarkStart w:id="150" w:name="_Toc370827615"/>
      <w:bookmarkStart w:id="151" w:name="_Toc370827746"/>
      <w:bookmarkStart w:id="152" w:name="_Toc372915347"/>
      <w:bookmarkStart w:id="153" w:name="_Toc411877047"/>
      <w:r>
        <w:t>9.3</w:t>
      </w:r>
      <w:r>
        <w:tab/>
        <w:t>Code</w:t>
      </w:r>
      <w:bookmarkEnd w:id="150"/>
      <w:bookmarkEnd w:id="151"/>
      <w:bookmarkEnd w:id="152"/>
      <w:bookmarkEnd w:id="15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54" w:name="_Toc370827616"/>
      <w:bookmarkStart w:id="155" w:name="_Toc370827747"/>
      <w:bookmarkStart w:id="156" w:name="_Toc372915348"/>
      <w:bookmarkStart w:id="157" w:name="_Toc411877048"/>
      <w:r>
        <w:t>9.4</w:t>
      </w:r>
      <w:r>
        <w:tab/>
        <w:t>Tests and Test Results</w:t>
      </w:r>
      <w:bookmarkEnd w:id="154"/>
      <w:bookmarkEnd w:id="155"/>
      <w:bookmarkEnd w:id="156"/>
      <w:bookmarkEnd w:id="15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58" w:name="_Toc370827617"/>
      <w:bookmarkStart w:id="159" w:name="_Toc370827748"/>
      <w:bookmarkStart w:id="160" w:name="_Toc372915349"/>
      <w:bookmarkStart w:id="161" w:name="_Toc411877049"/>
      <w:r>
        <w:t>9.5</w:t>
      </w:r>
      <w:r>
        <w:tab/>
        <w:t>Build Process Documents</w:t>
      </w:r>
      <w:bookmarkEnd w:id="158"/>
      <w:bookmarkEnd w:id="159"/>
      <w:bookmarkEnd w:id="160"/>
      <w:bookmarkEnd w:id="16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162" w:name="_Toc370827618"/>
      <w:bookmarkStart w:id="163" w:name="_Toc370827749"/>
      <w:bookmarkStart w:id="164" w:name="_Toc372915350"/>
      <w:bookmarkStart w:id="165" w:name="_Toc411877050"/>
      <w:r>
        <w:t>9.6</w:t>
      </w:r>
      <w:r>
        <w:tab/>
        <w:t>Install Process Documents</w:t>
      </w:r>
      <w:bookmarkEnd w:id="162"/>
      <w:bookmarkEnd w:id="163"/>
      <w:bookmarkEnd w:id="164"/>
      <w:bookmarkEnd w:id="16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166" w:name="_Toc370827619"/>
      <w:bookmarkStart w:id="167" w:name="_Toc370827750"/>
      <w:bookmarkStart w:id="168" w:name="_Toc372915351"/>
      <w:bookmarkStart w:id="169" w:name="_Toc411877051"/>
      <w:r>
        <w:t>9.7</w:t>
      </w:r>
      <w:r>
        <w:tab/>
        <w:t>Administrator’s and/or User’s Manual</w:t>
      </w:r>
      <w:bookmarkEnd w:id="166"/>
      <w:bookmarkEnd w:id="167"/>
      <w:bookmarkEnd w:id="168"/>
      <w:bookmarkEnd w:id="16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170" w:name="_Toc370827620"/>
      <w:bookmarkStart w:id="171" w:name="_Toc370827751"/>
      <w:bookmarkStart w:id="172" w:name="_Toc372915352"/>
      <w:bookmarkStart w:id="173" w:name="_Toc411877052"/>
      <w:r>
        <w:t>9.8</w:t>
      </w:r>
      <w:r>
        <w:tab/>
        <w:t>Postmortem Document</w:t>
      </w:r>
      <w:bookmarkEnd w:id="170"/>
      <w:bookmarkEnd w:id="171"/>
      <w:bookmarkEnd w:id="172"/>
      <w:bookmarkEnd w:id="173"/>
    </w:p>
    <w:p w:rsidR="008B64F1" w:rsidRPr="008B64F1" w:rsidRDefault="008B64F1" w:rsidP="00195266">
      <w:pPr>
        <w:pStyle w:val="DocumentSubsectionHeading"/>
        <w:rPr>
          <w:b w:val="0"/>
          <w:sz w:val="24"/>
        </w:rPr>
      </w:pPr>
      <w:r w:rsidRPr="008B64F1">
        <w:rPr>
          <w:b w:val="0"/>
          <w:sz w:val="24"/>
        </w:rPr>
        <w:t>https://github.com/the0ldknighte/IBM_Capstone_Project/tree/master/Documents</w:t>
      </w:r>
    </w:p>
    <w:p w:rsidR="00195266" w:rsidRPr="003554E3" w:rsidRDefault="00195266" w:rsidP="00195266">
      <w:pPr>
        <w:pStyle w:val="DocumentSubsectionHeading"/>
      </w:pPr>
      <w:bookmarkStart w:id="174" w:name="_Toc370827621"/>
      <w:bookmarkStart w:id="175" w:name="_Toc370827752"/>
      <w:bookmarkStart w:id="176" w:name="_Toc372915353"/>
      <w:bookmarkStart w:id="177" w:name="_Toc411877053"/>
      <w:r>
        <w:t>9.9</w:t>
      </w:r>
      <w:r>
        <w:tab/>
        <w:t>Final Report</w:t>
      </w:r>
      <w:bookmarkEnd w:id="174"/>
      <w:bookmarkEnd w:id="175"/>
      <w:bookmarkEnd w:id="176"/>
      <w:bookmarkEnd w:id="17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8B64F1">
      <w:pPr>
        <w:pStyle w:val="DocumentSectionHeading"/>
      </w:pPr>
      <w:bookmarkStart w:id="178" w:name="_Toc370827622"/>
      <w:bookmarkStart w:id="179" w:name="_Toc370827753"/>
      <w:bookmarkStart w:id="180" w:name="_Toc372915354"/>
      <w:bookmarkStart w:id="181" w:name="_Toc411877054"/>
      <w:r>
        <w:lastRenderedPageBreak/>
        <w:t>10.</w:t>
      </w:r>
      <w:r>
        <w:tab/>
        <w:t>Definitions and Acronyms</w:t>
      </w:r>
      <w:bookmarkEnd w:id="178"/>
      <w:bookmarkEnd w:id="179"/>
      <w:bookmarkEnd w:id="180"/>
      <w:bookmarkEnd w:id="181"/>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proofErr w:type="spellStart"/>
            <w:r>
              <w:t>Ansible</w:t>
            </w:r>
            <w:proofErr w:type="spellEnd"/>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service used for automated deployment.</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proofErr w:type="spellStart"/>
            <w:r>
              <w:t>Grafana</w:t>
            </w:r>
            <w:proofErr w:type="spellEnd"/>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python based graphing package built upon the Graphite metric graphing base package.</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Carbon</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Graphite’s passive listener service, similar to a socket listener.</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Whisper</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Data structure format used to push metrics to the GUI of Graphite/</w:t>
            </w:r>
            <w:proofErr w:type="spellStart"/>
            <w:r>
              <w:t>Grafana</w:t>
            </w:r>
            <w:proofErr w:type="spellEnd"/>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8382D" w:rsidP="009B2147">
            <w:pPr>
              <w:pStyle w:val="NormalTable"/>
              <w:snapToGrid w:val="0"/>
            </w:pPr>
            <w:r>
              <w:t>Jenkins</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8382D" w:rsidP="009B2147">
            <w:pPr>
              <w:pStyle w:val="NormalTable"/>
              <w:snapToGrid w:val="0"/>
            </w:pPr>
            <w:r>
              <w:t>The continuous integration service used to automate testing of projects developed by numerous developers at separate locations.</w:t>
            </w: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18"/>
      <w:footerReference w:type="default" r:id="rId1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2E0" w:rsidRDefault="008642E0" w:rsidP="00F479C9">
      <w:r>
        <w:separator/>
      </w:r>
    </w:p>
  </w:endnote>
  <w:endnote w:type="continuationSeparator" w:id="0">
    <w:p w:rsidR="008642E0" w:rsidRDefault="008642E0"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Footer"/>
      <w:jc w:val="right"/>
    </w:pPr>
  </w:p>
  <w:p w:rsidR="00CC3F11" w:rsidRDefault="00CC3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796CAC">
          <w:rPr>
            <w:noProof/>
          </w:rPr>
          <w:t>iii</w:t>
        </w:r>
        <w:r>
          <w:rPr>
            <w:noProof/>
          </w:rPr>
          <w:fldChar w:fldCharType="end"/>
        </w:r>
      </w:p>
    </w:sdtContent>
  </w:sdt>
  <w:p w:rsidR="00CC3F11" w:rsidRDefault="00CC3F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796CAC">
          <w:rPr>
            <w:noProof/>
          </w:rPr>
          <w:t>15</w:t>
        </w:r>
        <w:r>
          <w:rPr>
            <w:noProof/>
          </w:rPr>
          <w:fldChar w:fldCharType="end"/>
        </w:r>
      </w:p>
    </w:sdtContent>
  </w:sdt>
  <w:p w:rsidR="00CC3F11" w:rsidRDefault="00CC3F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2E0" w:rsidRDefault="008642E0" w:rsidP="00F479C9">
      <w:r>
        <w:separator/>
      </w:r>
    </w:p>
  </w:footnote>
  <w:footnote w:type="continuationSeparator" w:id="0">
    <w:p w:rsidR="008642E0" w:rsidRDefault="008642E0"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55AEE"/>
    <w:rsid w:val="0006348A"/>
    <w:rsid w:val="00094388"/>
    <w:rsid w:val="000A4B8D"/>
    <w:rsid w:val="000A669D"/>
    <w:rsid w:val="000C08EF"/>
    <w:rsid w:val="000C4892"/>
    <w:rsid w:val="000C5137"/>
    <w:rsid w:val="000D47A2"/>
    <w:rsid w:val="00105ED5"/>
    <w:rsid w:val="00123A63"/>
    <w:rsid w:val="0014721E"/>
    <w:rsid w:val="00151E45"/>
    <w:rsid w:val="00155DCD"/>
    <w:rsid w:val="00174AFB"/>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D41DF"/>
    <w:rsid w:val="003E1207"/>
    <w:rsid w:val="003E2D11"/>
    <w:rsid w:val="00405DB2"/>
    <w:rsid w:val="0041305A"/>
    <w:rsid w:val="004574A5"/>
    <w:rsid w:val="00462F75"/>
    <w:rsid w:val="0049228E"/>
    <w:rsid w:val="004A42F1"/>
    <w:rsid w:val="004D3281"/>
    <w:rsid w:val="004E54BC"/>
    <w:rsid w:val="004F6D77"/>
    <w:rsid w:val="00501FF0"/>
    <w:rsid w:val="0050667B"/>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96CAC"/>
    <w:rsid w:val="007E116C"/>
    <w:rsid w:val="007E28D2"/>
    <w:rsid w:val="00811822"/>
    <w:rsid w:val="00831D7D"/>
    <w:rsid w:val="008642E0"/>
    <w:rsid w:val="00866370"/>
    <w:rsid w:val="0088382D"/>
    <w:rsid w:val="00893D17"/>
    <w:rsid w:val="008B0388"/>
    <w:rsid w:val="008B64F1"/>
    <w:rsid w:val="008D1925"/>
    <w:rsid w:val="008D6305"/>
    <w:rsid w:val="008F641A"/>
    <w:rsid w:val="00903477"/>
    <w:rsid w:val="00934A6D"/>
    <w:rsid w:val="00937656"/>
    <w:rsid w:val="00962BF1"/>
    <w:rsid w:val="009A1333"/>
    <w:rsid w:val="009B2147"/>
    <w:rsid w:val="009C63BE"/>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CC3F11"/>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B13D7F-ABD9-4D61-B463-6DFA84AB7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1111.vsdx"/><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22222222.vsdx"/><Relationship Id="rId10" Type="http://schemas.openxmlformats.org/officeDocument/2006/relationships/image" Target="media/image1.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69B2F-5E8A-4B82-8C39-0C804F7EB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1</Pages>
  <Words>3557</Words>
  <Characters>2027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46</cp:revision>
  <dcterms:created xsi:type="dcterms:W3CDTF">2015-01-31T20:12:00Z</dcterms:created>
  <dcterms:modified xsi:type="dcterms:W3CDTF">2015-04-15T04:40:00Z</dcterms:modified>
</cp:coreProperties>
</file>